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3">
  <p:sldMasterIdLst>
    <p:sldMasterId id="2147483648" r:id="rId1"/>
  </p:sldMasterIdLst>
  <p:notesMasterIdLst>
    <p:notesMasterId r:id="rId15"/>
  </p:notesMasterIdLst>
  <p:sldIdLst>
    <p:sldId id="257" r:id="rId2"/>
    <p:sldId id="258" r:id="rId3"/>
    <p:sldId id="383" r:id="rId4"/>
    <p:sldId id="384" r:id="rId5"/>
    <p:sldId id="385" r:id="rId6"/>
    <p:sldId id="387" r:id="rId7"/>
    <p:sldId id="386" r:id="rId8"/>
    <p:sldId id="388" r:id="rId9"/>
    <p:sldId id="389" r:id="rId10"/>
    <p:sldId id="390" r:id="rId11"/>
    <p:sldId id="391" r:id="rId12"/>
    <p:sldId id="392" r:id="rId13"/>
    <p:sldId id="393" r:id="rId1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4A8D40AF-D88C-4B68-B808-5A0635D752C6}">
          <p14:sldIdLst>
            <p14:sldId id="257"/>
            <p14:sldId id="258"/>
            <p14:sldId id="383"/>
            <p14:sldId id="384"/>
            <p14:sldId id="385"/>
            <p14:sldId id="387"/>
            <p14:sldId id="386"/>
            <p14:sldId id="388"/>
            <p14:sldId id="389"/>
            <p14:sldId id="390"/>
            <p14:sldId id="391"/>
            <p14:sldId id="392"/>
            <p14:sldId id="393"/>
          </p14:sldIdLst>
        </p14:section>
        <p14:section name="无标题节" id="{B6E659D2-851F-47E0-B6EF-E6E638B45B64}">
          <p14:sldIdLst/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43" autoAdjust="0"/>
    <p:restoredTop sz="94660"/>
  </p:normalViewPr>
  <p:slideViewPr>
    <p:cSldViewPr snapToGrid="0">
      <p:cViewPr varScale="1">
        <p:scale>
          <a:sx n="95" d="100"/>
          <a:sy n="95" d="100"/>
        </p:scale>
        <p:origin x="211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64B0B52-1ED5-4696-A539-A1160A086A21}" type="datetimeFigureOut">
              <a:rPr lang="zh-CN" altLang="en-US" smtClean="0"/>
              <a:t>2022/3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D09E82-89EB-4EB1-AAE9-A919C27F854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  <a:t>2022/3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  <a:t>2022/3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  <a:t>2022/3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 userDrawn="1"/>
        </p:nvGrpSpPr>
        <p:grpSpPr bwMode="auto">
          <a:xfrm>
            <a:off x="1" y="781052"/>
            <a:ext cx="12172951" cy="247649"/>
            <a:chOff x="0" y="585291"/>
            <a:chExt cx="9130207" cy="186259"/>
          </a:xfrm>
        </p:grpSpPr>
        <p:sp>
          <p:nvSpPr>
            <p:cNvPr id="3" name="矩形 5"/>
            <p:cNvSpPr/>
            <p:nvPr userDrawn="1"/>
          </p:nvSpPr>
          <p:spPr>
            <a:xfrm>
              <a:off x="0" y="585291"/>
              <a:ext cx="4354749" cy="186259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/>
            </a:p>
          </p:txBody>
        </p:sp>
        <p:sp>
          <p:nvSpPr>
            <p:cNvPr id="4" name="矩形 6"/>
            <p:cNvSpPr/>
            <p:nvPr userDrawn="1"/>
          </p:nvSpPr>
          <p:spPr>
            <a:xfrm>
              <a:off x="4354749" y="585291"/>
              <a:ext cx="2233733" cy="186259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/>
            </a:p>
          </p:txBody>
        </p:sp>
        <p:sp>
          <p:nvSpPr>
            <p:cNvPr id="5" name="矩形 7"/>
            <p:cNvSpPr/>
            <p:nvPr userDrawn="1"/>
          </p:nvSpPr>
          <p:spPr>
            <a:xfrm>
              <a:off x="5880418" y="585291"/>
              <a:ext cx="2363916" cy="1862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/>
            </a:p>
          </p:txBody>
        </p:sp>
        <p:sp>
          <p:nvSpPr>
            <p:cNvPr id="6" name="矩形 8"/>
            <p:cNvSpPr/>
            <p:nvPr userDrawn="1"/>
          </p:nvSpPr>
          <p:spPr>
            <a:xfrm>
              <a:off x="7396563" y="585291"/>
              <a:ext cx="1733644" cy="18625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/>
            </a:p>
          </p:txBody>
        </p:sp>
      </p:grpSp>
      <p:pic>
        <p:nvPicPr>
          <p:cNvPr id="7" name="Picture 3" descr="D:\1 documents of ICI\7 教育部重点实验室\1《实验室》\12（LOGO）\新建文件夹\定稿\未标题-1.gif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760" t="20689" r="28561" b="42854"/>
          <a:stretch>
            <a:fillRect/>
          </a:stretch>
        </p:blipFill>
        <p:spPr bwMode="auto">
          <a:xfrm>
            <a:off x="11406718" y="6261100"/>
            <a:ext cx="738716" cy="575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 descr="http://a3.att.hudong.com/17/54/19300001305246131738546029910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09818" y="6326717"/>
            <a:ext cx="670983" cy="522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0"/>
          <p:cNvSpPr txBox="1">
            <a:spLocks noChangeArrowheads="1"/>
          </p:cNvSpPr>
          <p:nvPr userDrawn="1"/>
        </p:nvSpPr>
        <p:spPr bwMode="auto">
          <a:xfrm>
            <a:off x="275167" y="139700"/>
            <a:ext cx="2450104" cy="523220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项目概述</a:t>
            </a:r>
            <a:endParaRPr lang="en-US" altLang="zh-CN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 userDrawn="1"/>
        </p:nvGrpSpPr>
        <p:grpSpPr bwMode="auto">
          <a:xfrm>
            <a:off x="1" y="781052"/>
            <a:ext cx="12172951" cy="247649"/>
            <a:chOff x="0" y="585291"/>
            <a:chExt cx="9130207" cy="186259"/>
          </a:xfrm>
        </p:grpSpPr>
        <p:sp>
          <p:nvSpPr>
            <p:cNvPr id="3" name="矩形 5"/>
            <p:cNvSpPr/>
            <p:nvPr userDrawn="1"/>
          </p:nvSpPr>
          <p:spPr>
            <a:xfrm>
              <a:off x="0" y="585291"/>
              <a:ext cx="4354749" cy="186259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/>
            </a:p>
          </p:txBody>
        </p:sp>
        <p:sp>
          <p:nvSpPr>
            <p:cNvPr id="4" name="矩形 6"/>
            <p:cNvSpPr/>
            <p:nvPr userDrawn="1"/>
          </p:nvSpPr>
          <p:spPr>
            <a:xfrm>
              <a:off x="4354749" y="585291"/>
              <a:ext cx="2233733" cy="186259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/>
            </a:p>
          </p:txBody>
        </p:sp>
        <p:sp>
          <p:nvSpPr>
            <p:cNvPr id="5" name="矩形 7"/>
            <p:cNvSpPr/>
            <p:nvPr userDrawn="1"/>
          </p:nvSpPr>
          <p:spPr>
            <a:xfrm>
              <a:off x="5880418" y="585291"/>
              <a:ext cx="2363916" cy="1862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/>
            </a:p>
          </p:txBody>
        </p:sp>
        <p:sp>
          <p:nvSpPr>
            <p:cNvPr id="6" name="矩形 8"/>
            <p:cNvSpPr/>
            <p:nvPr userDrawn="1"/>
          </p:nvSpPr>
          <p:spPr>
            <a:xfrm>
              <a:off x="7396563" y="585291"/>
              <a:ext cx="1733644" cy="18625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/>
            </a:p>
          </p:txBody>
        </p:sp>
      </p:grpSp>
      <p:pic>
        <p:nvPicPr>
          <p:cNvPr id="7" name="Picture 3" descr="D:\1 documents of ICI\7 教育部重点实验室\1《实验室》\12（LOGO）\新建文件夹\定稿\未标题-1.gif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760" t="20689" r="28561" b="42854"/>
          <a:stretch>
            <a:fillRect/>
          </a:stretch>
        </p:blipFill>
        <p:spPr bwMode="auto">
          <a:xfrm>
            <a:off x="11406718" y="6261100"/>
            <a:ext cx="738716" cy="575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 descr="http://a3.att.hudong.com/17/54/19300001305246131738546029910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09818" y="6326717"/>
            <a:ext cx="670983" cy="522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0"/>
          <p:cNvSpPr txBox="1">
            <a:spLocks noChangeArrowheads="1"/>
          </p:cNvSpPr>
          <p:nvPr userDrawn="1"/>
        </p:nvSpPr>
        <p:spPr bwMode="auto">
          <a:xfrm>
            <a:off x="275167" y="139700"/>
            <a:ext cx="2450104" cy="523220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工作进展</a:t>
            </a:r>
            <a:endParaRPr lang="en-US" altLang="zh-CN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1" y="658285"/>
            <a:ext cx="5695951" cy="232833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>
              <a:defRPr/>
            </a:pPr>
            <a:endParaRPr lang="zh-CN" altLang="en-US" sz="2400"/>
          </a:p>
        </p:txBody>
      </p:sp>
      <p:sp>
        <p:nvSpPr>
          <p:cNvPr id="3" name="矩形 2"/>
          <p:cNvSpPr/>
          <p:nvPr userDrawn="1"/>
        </p:nvSpPr>
        <p:spPr>
          <a:xfrm>
            <a:off x="5395384" y="658285"/>
            <a:ext cx="2233083" cy="232833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>
              <a:defRPr/>
            </a:pPr>
            <a:endParaRPr lang="zh-CN" altLang="en-US" sz="2400"/>
          </a:p>
        </p:txBody>
      </p:sp>
      <p:sp>
        <p:nvSpPr>
          <p:cNvPr id="4" name="矩形 3"/>
          <p:cNvSpPr/>
          <p:nvPr userDrawn="1"/>
        </p:nvSpPr>
        <p:spPr>
          <a:xfrm>
            <a:off x="7628467" y="658285"/>
            <a:ext cx="2220384" cy="23283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>
              <a:defRPr/>
            </a:pPr>
            <a:endParaRPr lang="zh-CN" altLang="en-US" sz="2400"/>
          </a:p>
        </p:txBody>
      </p:sp>
      <p:sp>
        <p:nvSpPr>
          <p:cNvPr id="5" name="矩形 4"/>
          <p:cNvSpPr/>
          <p:nvPr userDrawn="1"/>
        </p:nvSpPr>
        <p:spPr>
          <a:xfrm>
            <a:off x="9848851" y="658285"/>
            <a:ext cx="2343149" cy="23283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>
              <a:defRPr/>
            </a:pPr>
            <a:endParaRPr lang="zh-CN" altLang="en-US" sz="2400"/>
          </a:p>
        </p:txBody>
      </p:sp>
      <p:sp>
        <p:nvSpPr>
          <p:cNvPr id="6" name="TextBox 10"/>
          <p:cNvSpPr txBox="1">
            <a:spLocks noChangeArrowheads="1"/>
          </p:cNvSpPr>
          <p:nvPr userDrawn="1"/>
        </p:nvSpPr>
        <p:spPr bwMode="auto">
          <a:xfrm>
            <a:off x="158750" y="136525"/>
            <a:ext cx="3168912" cy="523220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 待解决的问题</a:t>
            </a:r>
            <a:endParaRPr lang="en-US" altLang="zh-CN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Picture 3" descr="D:\1 documents of ICI\7 教育部重点实验室\1《实验室》\12（LOGO）\新建文件夹\定稿\未标题-1.gif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760" t="20689" r="28561" b="42854"/>
          <a:stretch>
            <a:fillRect/>
          </a:stretch>
        </p:blipFill>
        <p:spPr bwMode="auto">
          <a:xfrm>
            <a:off x="11406718" y="6261100"/>
            <a:ext cx="738716" cy="575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4" descr="http://a3.att.hudong.com/17/54/19300001305246131738546029910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09818" y="6326717"/>
            <a:ext cx="670983" cy="522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1" y="658285"/>
            <a:ext cx="5695951" cy="232833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>
              <a:defRPr/>
            </a:pPr>
            <a:endParaRPr lang="zh-CN" altLang="en-US" sz="2400"/>
          </a:p>
        </p:txBody>
      </p:sp>
      <p:sp>
        <p:nvSpPr>
          <p:cNvPr id="3" name="矩形 2"/>
          <p:cNvSpPr/>
          <p:nvPr userDrawn="1"/>
        </p:nvSpPr>
        <p:spPr>
          <a:xfrm>
            <a:off x="5395384" y="658285"/>
            <a:ext cx="2233083" cy="232833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>
              <a:defRPr/>
            </a:pPr>
            <a:endParaRPr lang="zh-CN" altLang="en-US" sz="2400"/>
          </a:p>
        </p:txBody>
      </p:sp>
      <p:sp>
        <p:nvSpPr>
          <p:cNvPr id="4" name="矩形 3"/>
          <p:cNvSpPr/>
          <p:nvPr userDrawn="1"/>
        </p:nvSpPr>
        <p:spPr>
          <a:xfrm>
            <a:off x="7628467" y="658285"/>
            <a:ext cx="2220384" cy="23283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>
              <a:defRPr/>
            </a:pPr>
            <a:endParaRPr lang="zh-CN" altLang="en-US" sz="2400"/>
          </a:p>
        </p:txBody>
      </p:sp>
      <p:sp>
        <p:nvSpPr>
          <p:cNvPr id="5" name="矩形 4"/>
          <p:cNvSpPr/>
          <p:nvPr userDrawn="1"/>
        </p:nvSpPr>
        <p:spPr>
          <a:xfrm>
            <a:off x="9848851" y="658285"/>
            <a:ext cx="2343149" cy="23283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>
              <a:defRPr/>
            </a:pPr>
            <a:endParaRPr lang="zh-CN" altLang="en-US" sz="2400"/>
          </a:p>
        </p:txBody>
      </p:sp>
      <p:sp>
        <p:nvSpPr>
          <p:cNvPr id="6" name="TextBox 10"/>
          <p:cNvSpPr txBox="1">
            <a:spLocks noChangeArrowheads="1"/>
          </p:cNvSpPr>
          <p:nvPr userDrawn="1"/>
        </p:nvSpPr>
        <p:spPr bwMode="auto">
          <a:xfrm>
            <a:off x="158750" y="136525"/>
            <a:ext cx="3219450" cy="523220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、 研究工作计划</a:t>
            </a:r>
            <a:endParaRPr lang="en-US" altLang="zh-CN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Picture 3" descr="D:\1 documents of ICI\7 教育部重点实验室\1《实验室》\12（LOGO）\新建文件夹\定稿\未标题-1.gif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760" t="20689" r="28561" b="42854"/>
          <a:stretch>
            <a:fillRect/>
          </a:stretch>
        </p:blipFill>
        <p:spPr bwMode="auto">
          <a:xfrm>
            <a:off x="11406718" y="6261100"/>
            <a:ext cx="738716" cy="575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4" descr="http://a3.att.hudong.com/17/54/19300001305246131738546029910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09818" y="6326717"/>
            <a:ext cx="670983" cy="522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  <a:t>2022/3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  <a:t>2022/3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  <a:t>2022/3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  <a:t>2022/3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  <a:t>2022/3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  <a:t>2022/3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  <a:t>2022/3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  <a:t>2022/3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79221D4-9556-4E10-8CF6-8137F3A2B7EC}" type="datetimeFigureOut">
              <a:rPr lang="zh-CN" altLang="en-US" smtClean="0"/>
              <a:t>2022/3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D4E06F-4B1C-4FAE-BDCA-34094D6591E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3"/>
          <p:cNvSpPr txBox="1">
            <a:spLocks noChangeArrowheads="1"/>
          </p:cNvSpPr>
          <p:nvPr/>
        </p:nvSpPr>
        <p:spPr bwMode="auto">
          <a:xfrm>
            <a:off x="2481580" y="1388745"/>
            <a:ext cx="6924675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4000" b="1" dirty="0">
                <a:solidFill>
                  <a:srgbClr val="024CA6"/>
                </a:solidFill>
                <a:latin typeface="楷体" panose="02010609060101010101" charset="-122"/>
                <a:ea typeface="楷体" panose="02010609060101010101" charset="-122"/>
              </a:rPr>
              <a:t>森林道路识别</a:t>
            </a:r>
          </a:p>
          <a:p>
            <a:pPr algn="ctr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b="1" dirty="0">
                <a:solidFill>
                  <a:srgbClr val="024CA6"/>
                </a:solidFill>
                <a:latin typeface="楷体" panose="02010609060101010101" charset="-122"/>
                <a:ea typeface="楷体" panose="02010609060101010101" charset="-122"/>
              </a:rPr>
              <a:t>解决方案</a:t>
            </a:r>
          </a:p>
        </p:txBody>
      </p:sp>
      <p:sp>
        <p:nvSpPr>
          <p:cNvPr id="10243" name="TextBox 5"/>
          <p:cNvSpPr txBox="1">
            <a:spLocks noChangeArrowheads="1"/>
          </p:cNvSpPr>
          <p:nvPr/>
        </p:nvSpPr>
        <p:spPr bwMode="auto">
          <a:xfrm>
            <a:off x="5090159" y="4970629"/>
            <a:ext cx="2011680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楷体" panose="02010609060101010101" charset="-122"/>
                <a:ea typeface="楷体" panose="02010609060101010101" charset="-122"/>
              </a:rPr>
              <a:t>西北工业大学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楷体" panose="02010609060101010101" charset="-122"/>
                <a:ea typeface="楷体" panose="02010609060101010101" charset="-122"/>
              </a:rPr>
              <a:t>2021.5.16</a:t>
            </a:r>
          </a:p>
        </p:txBody>
      </p:sp>
      <p:sp>
        <p:nvSpPr>
          <p:cNvPr id="10244" name="TextBox 13"/>
          <p:cNvSpPr txBox="1">
            <a:spLocks noChangeArrowheads="1"/>
          </p:cNvSpPr>
          <p:nvPr/>
        </p:nvSpPr>
        <p:spPr bwMode="auto">
          <a:xfrm>
            <a:off x="5545176" y="3788470"/>
            <a:ext cx="8034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 dirty="0">
                <a:latin typeface="楷体" panose="02010609060101010101" charset="-122"/>
                <a:ea typeface="楷体" panose="02010609060101010101" charset="-122"/>
              </a:rPr>
              <a:t>汤海</a:t>
            </a:r>
          </a:p>
        </p:txBody>
      </p:sp>
      <p:pic>
        <p:nvPicPr>
          <p:cNvPr id="10245" name="Picture 3" descr="D:\1 documents of ICI\7 教育部重点实验室\1《实验室》\12（LOGO）\新建文件夹\定稿\未标题-1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760" t="20689" r="28561" b="42854"/>
          <a:stretch>
            <a:fillRect/>
          </a:stretch>
        </p:blipFill>
        <p:spPr bwMode="auto">
          <a:xfrm>
            <a:off x="1102784" y="1"/>
            <a:ext cx="1168400" cy="912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6" name="Picture 4" descr="http://a3.att.hudong.com/17/54/1930000130524613173854602991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" y="67733"/>
            <a:ext cx="1134533" cy="882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94640" y="1873885"/>
            <a:ext cx="4947920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1）实现对森林环境道路的判断，能定位其相相对于飞机的位置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42371" y="1257457"/>
            <a:ext cx="120396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划目标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02590" y="1579880"/>
            <a:ext cx="4434205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点云数据的几何信息，分割点云，找出道路，设计系统结构如右边所示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对象 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416550" y="1086485"/>
          <a:ext cx="6602095" cy="4979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r:id="rId3" imgW="7025640" imgH="5287010" progId="Visio.Drawing.15">
                  <p:embed/>
                </p:oleObj>
              </mc:Choice>
              <mc:Fallback>
                <p:oleObj r:id="rId3" imgW="7025640" imgH="5287010" progId="Visio.Drawing.15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16550" y="1086485"/>
                        <a:ext cx="6602095" cy="4979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42371" y="1257457"/>
            <a:ext cx="120396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现有工作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242371" y="1257457"/>
            <a:ext cx="171450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遇到的问题：</a:t>
            </a:r>
          </a:p>
        </p:txBody>
      </p:sp>
      <p:sp>
        <p:nvSpPr>
          <p:cNvPr id="2" name="矩形 1"/>
          <p:cNvSpPr/>
          <p:nvPr/>
        </p:nvSpPr>
        <p:spPr>
          <a:xfrm>
            <a:off x="356235" y="1790700"/>
            <a:ext cx="4672330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点云获取不准，范围较小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提取出来平面点云和障碍物点云之后，如何建模出来道路与障碍物分布。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242371" y="1257457"/>
            <a:ext cx="145923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道路建模：</a:t>
            </a:r>
          </a:p>
        </p:txBody>
      </p:sp>
      <p:sp>
        <p:nvSpPr>
          <p:cNvPr id="3" name="矩形 2"/>
          <p:cNvSpPr/>
          <p:nvPr/>
        </p:nvSpPr>
        <p:spPr>
          <a:xfrm>
            <a:off x="352425" y="1656080"/>
            <a:ext cx="6508115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深度传感器斜固连在飞机上，获得飞机下前方的点云数据：</a:t>
            </a:r>
          </a:p>
        </p:txBody>
      </p:sp>
      <p:sp>
        <p:nvSpPr>
          <p:cNvPr id="4" name="矩形 3"/>
          <p:cNvSpPr/>
          <p:nvPr/>
        </p:nvSpPr>
        <p:spPr>
          <a:xfrm>
            <a:off x="426085" y="2612390"/>
            <a:ext cx="6508115" cy="4523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道路的一致性，连贯性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点云配准？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建立三维地图数据结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adMap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存放得到的道路与障碍物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数据来了之后如何融合？地图如何更新？使用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ctomap</a:t>
            </a: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体素滤波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体素网格进行下采样，这么做减少了点云的数量、保留点云表面的形状体征，可以提高配准、表面重建等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直通滤波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保留或删除某一轴线特定范围内的点，改变视野范围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s://blog.csdn.net/crp997576280/article/details/74605766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s://blog.csdn.net/sylin211/article/details/93743724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s://www.cnblogs.com/gaoxiang12/p/5041142.html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242371" y="1257457"/>
            <a:ext cx="145923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道路建模：</a:t>
            </a:r>
          </a:p>
        </p:txBody>
      </p:sp>
      <p:sp>
        <p:nvSpPr>
          <p:cNvPr id="2" name="矩形 1"/>
          <p:cNvSpPr/>
          <p:nvPr/>
        </p:nvSpPr>
        <p:spPr>
          <a:xfrm>
            <a:off x="242570" y="1862455"/>
            <a:ext cx="4672330" cy="30460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在提取出来的平面点云中，剔除非地面平面？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bscan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聚类：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欧式聚类：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其质心的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与上一道路的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比较，判断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一种道路质心图，用于维护道路数据，道路数据融合 ：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今天先调节聚类，参数，使用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ctomap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融合每帧道路信息。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8725" y="864235"/>
            <a:ext cx="8923655" cy="512953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242570" y="1862455"/>
            <a:ext cx="2633980" cy="23069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bscan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聚类：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://github.com/danielTobon43/DBScan-PCL-Optimized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352425" y="1656080"/>
            <a:ext cx="6508115" cy="787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入了道路面积判断，剔除因为传感器点云获取错误导致的点云面积较小的错误道路平面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375</Words>
  <Application>Microsoft Office PowerPoint</Application>
  <PresentationFormat>宽屏</PresentationFormat>
  <Paragraphs>38</Paragraphs>
  <Slides>1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1" baseType="lpstr">
      <vt:lpstr>等线</vt:lpstr>
      <vt:lpstr>等线 Light</vt:lpstr>
      <vt:lpstr>黑体</vt:lpstr>
      <vt:lpstr>楷体</vt:lpstr>
      <vt:lpstr>微软雅黑</vt:lpstr>
      <vt:lpstr>Arial</vt:lpstr>
      <vt:lpstr>Office 主题​​</vt:lpstr>
      <vt:lpstr>Microsoft Visio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rden</dc:creator>
  <cp:lastModifiedBy>8618761601718</cp:lastModifiedBy>
  <cp:revision>151</cp:revision>
  <dcterms:created xsi:type="dcterms:W3CDTF">2020-12-20T14:18:12Z</dcterms:created>
  <dcterms:modified xsi:type="dcterms:W3CDTF">2022-03-10T07:21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1.0.9615</vt:lpwstr>
  </property>
</Properties>
</file>